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8C49B0" w:rsidRDefault="005A3CBD" w:rsidP="00D54A6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r w:rsidR="00D54A66">
        <w:rPr>
          <w:rFonts w:ascii="Times New Roman" w:hAnsi="Times New Roman" w:cs="Times New Roman"/>
          <w:sz w:val="24"/>
          <w:szCs w:val="24"/>
        </w:rPr>
        <w:t>Кисляков Артем</w:t>
      </w:r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студент группы </w:t>
      </w:r>
      <w:r w:rsidR="00D54A66">
        <w:rPr>
          <w:rFonts w:ascii="Times New Roman" w:hAnsi="Times New Roman" w:cs="Times New Roman"/>
          <w:sz w:val="24"/>
          <w:szCs w:val="24"/>
        </w:rPr>
        <w:t>205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D54A66" w:rsidRPr="00D54A66">
        <w:rPr>
          <w:rFonts w:ascii="Times New Roman" w:hAnsi="Times New Roman" w:cs="Times New Roman"/>
          <w:sz w:val="24"/>
          <w:szCs w:val="24"/>
        </w:rPr>
        <w:t>Автоматизированная информационная</w:t>
      </w:r>
      <w:r w:rsidR="00D54A66">
        <w:rPr>
          <w:rFonts w:ascii="Times New Roman" w:hAnsi="Times New Roman" w:cs="Times New Roman"/>
          <w:sz w:val="24"/>
          <w:szCs w:val="24"/>
        </w:rPr>
        <w:t xml:space="preserve"> </w:t>
      </w:r>
      <w:r w:rsidR="00D54A66" w:rsidRPr="00D54A66">
        <w:rPr>
          <w:rFonts w:ascii="Times New Roman" w:hAnsi="Times New Roman" w:cs="Times New Roman"/>
          <w:sz w:val="24"/>
          <w:szCs w:val="24"/>
        </w:rPr>
        <w:t>система «Антикварный салон-галерея</w:t>
      </w:r>
      <w:r w:rsidR="00D54A66">
        <w:rPr>
          <w:rFonts w:ascii="Times New Roman" w:hAnsi="Times New Roman" w:cs="Times New Roman"/>
          <w:sz w:val="24"/>
          <w:szCs w:val="24"/>
        </w:rPr>
        <w:t xml:space="preserve"> </w:t>
      </w:r>
      <w:r w:rsidR="00D54A66" w:rsidRPr="00D54A66">
        <w:rPr>
          <w:rFonts w:ascii="Times New Roman" w:hAnsi="Times New Roman" w:cs="Times New Roman"/>
          <w:sz w:val="24"/>
          <w:szCs w:val="24"/>
        </w:rPr>
        <w:t>Ретроспектива»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 xml:space="preserve">Программа предназначена для автоматизации деятельности </w:t>
      </w:r>
      <w:r w:rsidR="00BC6769">
        <w:rPr>
          <w:rFonts w:ascii="Times New Roman" w:hAnsi="Times New Roman" w:cs="Times New Roman"/>
          <w:sz w:val="24"/>
          <w:szCs w:val="24"/>
        </w:rPr>
        <w:t>компании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D56C59" w:rsidRPr="00BC6769" w:rsidRDefault="00D52B2B" w:rsidP="00BC6769">
      <w:pPr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C6769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D56C59" w:rsidRPr="00BC6769" w:rsidRDefault="00D52B2B" w:rsidP="00BC6769">
      <w:pPr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C6769">
        <w:rPr>
          <w:rFonts w:ascii="Times New Roman" w:hAnsi="Times New Roman" w:cs="Times New Roman"/>
          <w:sz w:val="24"/>
          <w:szCs w:val="24"/>
        </w:rPr>
        <w:t>учёт заказов</w:t>
      </w:r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5pt;height:352.9pt" o:ole="">
            <v:imagedata r:id="rId5" o:title=""/>
          </v:shape>
          <o:OLEObject Type="Embed" ProgID="Visio.Drawing.11" ShapeID="_x0000_i1025" DrawAspect="Content" ObjectID="_1777722619" r:id="rId6"/>
        </w:object>
      </w:r>
    </w:p>
    <w:p w:rsidR="007278EB" w:rsidRDefault="007278EB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F1707" w:rsidRPr="00992F4C" w:rsidRDefault="00D54A66" w:rsidP="0063460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D54A66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07A5EDF0" wp14:editId="093363BA">
            <wp:extent cx="5940425" cy="4766310"/>
            <wp:effectExtent l="0" t="0" r="3175" b="0"/>
            <wp:docPr id="2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66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 xml:space="preserve">с 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плиточным интерфе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й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сом</w:t>
            </w:r>
          </w:p>
          <w:p w:rsidR="007278EB" w:rsidRDefault="007278EB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>После запуска приложения отображается стартовое окно приложения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 xml:space="preserve"> Главная форма представляет собой каталог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 w:rsidR="00D54A66">
              <w:rPr>
                <w:rFonts w:ascii="Times New Roman" w:hAnsi="Times New Roman" w:cs="Times New Roman"/>
                <w:sz w:val="24"/>
                <w:szCs w:val="24"/>
              </w:rPr>
              <w:t>антиквариата</w:t>
            </w:r>
            <w:r w:rsidR="00FA77DA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FA77DA">
              <w:rPr>
                <w:rFonts w:ascii="Times New Roman" w:hAnsi="Times New Roman" w:cs="Times New Roman"/>
                <w:sz w:val="24"/>
                <w:szCs w:val="24"/>
              </w:rPr>
              <w:t>доступных для продажи)</w:t>
            </w:r>
            <w:r w:rsidR="008C49B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>в виде плиточного интерфейса</w:t>
            </w:r>
            <w:r w:rsidR="008C49B0">
              <w:rPr>
                <w:rFonts w:ascii="Times New Roman" w:hAnsi="Times New Roman" w:cs="Times New Roman"/>
                <w:sz w:val="24"/>
                <w:szCs w:val="24"/>
              </w:rPr>
              <w:t xml:space="preserve"> и каталог услуг в виде списка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Неавторизованный пользователь может просмотреть каталог, выполнить поиск или фильтрацию записей</w:t>
            </w:r>
          </w:p>
          <w:p w:rsidR="00F402A7" w:rsidRPr="00D54A66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8C49B0" w:rsidRDefault="008C49B0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вкладке услуги представлен список услуг фирмы</w:t>
            </w:r>
          </w:p>
          <w:p w:rsidR="00980616" w:rsidRDefault="00980616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F402A7" w:rsidRDefault="00D54A66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6E4DEF1E" wp14:editId="3EDB485C">
                  <wp:extent cx="3404404" cy="2424023"/>
                  <wp:effectExtent l="0" t="0" r="5715" b="0"/>
                  <wp:docPr id="452" name="Рисунок 4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15492" cy="24319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C6769" w:rsidRDefault="008C49B0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529B9C2" wp14:editId="6E4A1365">
                  <wp:extent cx="3246755" cy="2660650"/>
                  <wp:effectExtent l="0" t="0" r="0" b="635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60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системе есть две роли клиент и администратор. При регистрации всегда роль нового пользователя – клиент.</w:t>
            </w:r>
          </w:p>
          <w:p w:rsidR="00A96DE4" w:rsidRDefault="00980616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существим вход под ролью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Нажимаем на кнопку вход </w:t>
            </w:r>
          </w:p>
        </w:tc>
        <w:tc>
          <w:tcPr>
            <w:tcW w:w="5329" w:type="dxa"/>
          </w:tcPr>
          <w:p w:rsidR="00A96DE4" w:rsidRPr="00BC6769" w:rsidRDefault="00BC6769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9CD1EF7" wp14:editId="7E9FA6C7">
                  <wp:extent cx="3246755" cy="441325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41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4045" w:type="dxa"/>
          </w:tcPr>
          <w:p w:rsidR="00A96DE4" w:rsidRPr="00F402A7" w:rsidRDefault="00980616" w:rsidP="00C7196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на кнопку регистрация</w:t>
            </w:r>
          </w:p>
        </w:tc>
        <w:tc>
          <w:tcPr>
            <w:tcW w:w="5329" w:type="dxa"/>
          </w:tcPr>
          <w:p w:rsidR="00A96DE4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2E5CF87" wp14:editId="2207791B">
                  <wp:extent cx="3246755" cy="2104390"/>
                  <wp:effectExtent l="0" t="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043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45" w:type="dxa"/>
          </w:tcPr>
          <w:p w:rsidR="00A96DE4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логин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BE0653">
              <w:rPr>
                <w:rFonts w:ascii="Times New Roman" w:hAnsi="Times New Roman" w:cs="Times New Roman"/>
                <w:sz w:val="24"/>
                <w:szCs w:val="24"/>
              </w:rPr>
              <w:t>ПРИДУМЫВАЕШЬ ЗАРАНЕЕ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, например </w:t>
            </w:r>
            <w:proofErr w:type="spellStart"/>
            <w:r w:rsidR="00D54A66" w:rsidRPr="00D54A6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rtem</w:t>
            </w:r>
            <w:proofErr w:type="spellEnd"/>
            <w:r w:rsidR="00D54A66" w:rsidRPr="00D54A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и пароль 1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Нажимаем ОК. если все корректно, выйдет сообщение.</w:t>
            </w:r>
          </w:p>
          <w:p w:rsid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Pr="00980616" w:rsidRDefault="008C49B0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97E74A2" wp14:editId="240AE5C3">
                  <wp:extent cx="1586103" cy="966828"/>
                  <wp:effectExtent l="0" t="0" r="0" b="508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1684" cy="970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9" w:type="dxa"/>
          </w:tcPr>
          <w:p w:rsidR="00A96DE4" w:rsidRDefault="00D54A6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951DB9D" wp14:editId="64BF3F2D">
                  <wp:extent cx="3246755" cy="2145030"/>
                  <wp:effectExtent l="0" t="0" r="0" b="762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45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54A66" w:rsidRDefault="00D54A6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D54A66" w:rsidRPr="007278EB" w:rsidRDefault="00D54A6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467C426" wp14:editId="348DA780">
                  <wp:extent cx="3246755" cy="2033270"/>
                  <wp:effectExtent l="0" t="0" r="0" b="508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33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7278EB" w:rsidRDefault="00980616" w:rsidP="00BC676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форме входа вводим свои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 xml:space="preserve">новы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ётные данные</w:t>
            </w: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нажимаем ОК. 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После успешн</w:t>
            </w:r>
            <w:r w:rsidR="008C49B0">
              <w:rPr>
                <w:rFonts w:ascii="Times New Roman" w:hAnsi="Times New Roman" w:cs="Times New Roman"/>
                <w:sz w:val="24"/>
                <w:szCs w:val="24"/>
              </w:rPr>
              <w:t>ого входа становятся доступными три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кнопки в меню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7278EB" w:rsidRDefault="00BC6769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– мои </w:t>
            </w:r>
            <w:r w:rsidR="008C49B0"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</w:p>
          <w:p w:rsidR="007278EB" w:rsidRDefault="00BC6769" w:rsidP="0063460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– мой профиль, чтобы заполнить информацию о себе</w:t>
            </w:r>
          </w:p>
          <w:p w:rsidR="007278EB" w:rsidRDefault="00BC6769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– выход из системы</w:t>
            </w:r>
          </w:p>
          <w:p w:rsidR="00634607" w:rsidRDefault="00634607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34607" w:rsidRPr="007278EB" w:rsidRDefault="00634607" w:rsidP="00BC676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E40443" w:rsidRDefault="00D54A6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766BACB" wp14:editId="13975A16">
                  <wp:extent cx="3246755" cy="2660015"/>
                  <wp:effectExtent l="0" t="0" r="0" b="6985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60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C6769" w:rsidRPr="008C49B0" w:rsidRDefault="00BC6769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Pr="00F402A7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noProof/>
              </w:rPr>
            </w:pPr>
            <w:r w:rsidRPr="00F402A7">
              <w:rPr>
                <w:rFonts w:ascii="Times New Roman" w:hAnsi="Times New Roman" w:cs="Times New Roman"/>
                <w:noProof/>
              </w:rPr>
              <w:t>НАЖИМАЕШЬ НА КНОПКУ МОЙ ПРОФИЛЬ</w:t>
            </w:r>
          </w:p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кно обо мне</w:t>
            </w:r>
            <w:r w:rsidRPr="00BE06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Эта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форма предназначена для изменения сведений о клиенте, самим клиентом. Можно задать Фамилию, Имя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отчество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ЗАПОЛНЯЕШЬ СВОИМИ ДАННЫМИ)</w:t>
            </w:r>
          </w:p>
          <w:p w:rsidR="008C49B0" w:rsidRPr="00BE0653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нужно сменить пароль. То ставим галочку ИЗМЕНИТЬ ПАРОЛЬ, потом вводим старый пароль, а затем дважды новый пароль.</w:t>
            </w:r>
          </w:p>
        </w:tc>
        <w:tc>
          <w:tcPr>
            <w:tcW w:w="5329" w:type="dxa"/>
          </w:tcPr>
          <w:p w:rsidR="008C49B0" w:rsidRDefault="00D54A66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199EE13" wp14:editId="6F8AD941">
                  <wp:extent cx="3246755" cy="499110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99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Pr="00634607" w:rsidRDefault="00D54A66" w:rsidP="008C49B0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F0FA4E9" wp14:editId="18604ED1">
                  <wp:extent cx="3246755" cy="2042160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42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роме этого на каждой плитке появятся кнопки добавления в корзину:</w:t>
            </w:r>
          </w:p>
          <w:p w:rsidR="008C49B0" w:rsidRPr="00D54A66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бавляешь в корзину</w:t>
            </w:r>
            <w:r w:rsidR="00D54A66" w:rsidRPr="00D54A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54A66">
              <w:rPr>
                <w:rFonts w:ascii="Times New Roman" w:hAnsi="Times New Roman" w:cs="Times New Roman"/>
                <w:sz w:val="24"/>
                <w:szCs w:val="24"/>
              </w:rPr>
              <w:t>несколько товаров</w:t>
            </w:r>
          </w:p>
        </w:tc>
        <w:tc>
          <w:tcPr>
            <w:tcW w:w="5329" w:type="dxa"/>
          </w:tcPr>
          <w:p w:rsidR="008C49B0" w:rsidRPr="00D54A66" w:rsidRDefault="00D54A66" w:rsidP="008C49B0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14ABE54" wp14:editId="3AC5ADDE">
                  <wp:extent cx="3246755" cy="1305560"/>
                  <wp:effectExtent l="0" t="0" r="0" b="889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3055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вкладке услуги возле каждой услуги появится кнопка в корзину. Добавляешь в корзину несколько услуг</w:t>
            </w:r>
          </w:p>
        </w:tc>
        <w:tc>
          <w:tcPr>
            <w:tcW w:w="5329" w:type="dxa"/>
          </w:tcPr>
          <w:p w:rsidR="008C49B0" w:rsidRPr="00D54A66" w:rsidRDefault="00D54A66" w:rsidP="008C49B0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07C5161" wp14:editId="590E00D8">
                  <wp:extent cx="3246755" cy="916940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916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Pr="00F402A7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noProof/>
              </w:rPr>
            </w:pPr>
            <w:r>
              <w:rPr>
                <w:rFonts w:ascii="Times New Roman" w:hAnsi="Times New Roman" w:cs="Times New Roman"/>
                <w:noProof/>
              </w:rPr>
              <w:t>После добавления товаров или услуг наверху появится значок с корзиной</w:t>
            </w:r>
          </w:p>
        </w:tc>
        <w:tc>
          <w:tcPr>
            <w:tcW w:w="5329" w:type="dxa"/>
          </w:tcPr>
          <w:p w:rsidR="008C49B0" w:rsidRPr="00D54A66" w:rsidRDefault="00D54A66" w:rsidP="008C49B0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62FB349" wp14:editId="44D32133">
                  <wp:extent cx="2039057" cy="1461597"/>
                  <wp:effectExtent l="0" t="0" r="0" b="571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6230" cy="14667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По нажатию на кнопку «</w:t>
            </w:r>
            <w:proofErr w:type="gramStart"/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Корзина»(</w:t>
            </w:r>
            <w:proofErr w:type="gramEnd"/>
            <w:r w:rsidRPr="00BC6769">
              <w:rPr>
                <w:rFonts w:ascii="Times New Roman" w:hAnsi="Times New Roman" w:cs="Times New Roman"/>
                <w:sz w:val="24"/>
                <w:szCs w:val="24"/>
              </w:rPr>
              <w:t xml:space="preserve">  ), отобразится форма «Оформление заказа»(Рис. 46) со списком покупаемых товаров</w:t>
            </w:r>
            <w:r w:rsidRPr="008C49B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 услуг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 xml:space="preserve">. При просмотре заказа отображается вся информация </w:t>
            </w:r>
            <w:proofErr w:type="gramStart"/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от товаре</w:t>
            </w:r>
            <w:proofErr w:type="gramEnd"/>
            <w:r w:rsidRPr="00BC6769">
              <w:rPr>
                <w:rFonts w:ascii="Times New Roman" w:hAnsi="Times New Roman" w:cs="Times New Roman"/>
                <w:sz w:val="24"/>
                <w:szCs w:val="24"/>
              </w:rPr>
              <w:t xml:space="preserve">, в том числе изображение. Реализована возможность </w:t>
            </w:r>
            <w:proofErr w:type="gramStart"/>
            <w:r w:rsidRPr="00BC6769">
              <w:rPr>
                <w:rFonts w:ascii="Times New Roman" w:hAnsi="Times New Roman" w:cs="Times New Roman"/>
                <w:sz w:val="24"/>
                <w:szCs w:val="24"/>
              </w:rPr>
              <w:t xml:space="preserve">удалить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услугу</w:t>
            </w:r>
            <w:proofErr w:type="gramEnd"/>
            <w:r w:rsidRPr="00BC6769">
              <w:rPr>
                <w:rFonts w:ascii="Times New Roman" w:hAnsi="Times New Roman" w:cs="Times New Roman"/>
                <w:sz w:val="24"/>
                <w:szCs w:val="24"/>
              </w:rPr>
              <w:t xml:space="preserve">, указав количество  - 0 или нажатием на элемент интерфейса. </w:t>
            </w:r>
          </w:p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При формировании заказа:</w:t>
            </w:r>
          </w:p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ab/>
              <w:t>в реальном времени ведется подсчет суммы заказа, подсчет скидки заказа, если в нем есть товары со скидкой;</w:t>
            </w:r>
          </w:p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ab/>
              <w:t>заказу автоматически присваивается номер (+1 к существующему в БД);</w:t>
            </w:r>
          </w:p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информация о заказе 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хранится в БД;</w:t>
            </w:r>
          </w:p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ab/>
              <w:t>при создании статус заказа новый;</w:t>
            </w:r>
          </w:p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При нажатии на кнопку «Оформить» отобразится форма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»(НАЖАТЬ)(Рис. 47)</w:t>
            </w:r>
          </w:p>
        </w:tc>
        <w:tc>
          <w:tcPr>
            <w:tcW w:w="5329" w:type="dxa"/>
          </w:tcPr>
          <w:p w:rsidR="008C49B0" w:rsidRPr="00D54A66" w:rsidRDefault="00D54A66" w:rsidP="008C49B0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4223F49F" wp14:editId="4D103BE0">
                  <wp:extent cx="3246755" cy="2313305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133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Pr="00D54A66" w:rsidRDefault="00D54A66" w:rsidP="008C49B0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37D2F22D" wp14:editId="65B051AB">
                  <wp:extent cx="3246755" cy="2287270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87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орма «Заказ». Отображает список заказываемых товаров и услуг. Реализован вывод заказа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D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-файл по нажатию на кнопку «Сохранить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D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(СОХРАНЯЕШЬ И ПОКАЗЫВАЕШЬ ФАЙЛ)</w:t>
            </w:r>
            <w:r w:rsidRPr="00870422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ис. 48</w:t>
            </w:r>
            <w:r w:rsidRPr="00870422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</w:tc>
        <w:tc>
          <w:tcPr>
            <w:tcW w:w="5329" w:type="dxa"/>
          </w:tcPr>
          <w:p w:rsidR="008C49B0" w:rsidRDefault="00D54A66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A0AF4E4" wp14:editId="0632112B">
                  <wp:extent cx="3246755" cy="2379980"/>
                  <wp:effectExtent l="0" t="0" r="0" b="127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79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14188B3F" wp14:editId="0CA2AFF4">
                  <wp:extent cx="3959225" cy="3586368"/>
                  <wp:effectExtent l="0" t="0" r="3175" b="0"/>
                  <wp:docPr id="497" name="Рисунок 4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67369" cy="35937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4045" w:type="dxa"/>
          </w:tcPr>
          <w:p w:rsidR="008C49B0" w:rsidRDefault="008C49B0" w:rsidP="00D3003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зданн</w:t>
            </w:r>
            <w:r w:rsidR="00D30034">
              <w:rPr>
                <w:rFonts w:ascii="Times New Roman" w:hAnsi="Times New Roman" w:cs="Times New Roman"/>
                <w:sz w:val="24"/>
                <w:szCs w:val="24"/>
              </w:rPr>
              <w:t xml:space="preserve">ый заказ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можно посмотреть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ажав на кнопку меню Мои </w:t>
            </w:r>
            <w:r w:rsidR="00D30034"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Если </w:t>
            </w:r>
            <w:r w:rsidR="00D30034">
              <w:rPr>
                <w:rFonts w:ascii="Times New Roman" w:hAnsi="Times New Roman" w:cs="Times New Roman"/>
                <w:sz w:val="24"/>
                <w:szCs w:val="24"/>
              </w:rPr>
              <w:t>заказ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уже </w:t>
            </w:r>
            <w:r w:rsidR="00D30034">
              <w:rPr>
                <w:rFonts w:ascii="Times New Roman" w:hAnsi="Times New Roman" w:cs="Times New Roman"/>
                <w:sz w:val="24"/>
                <w:szCs w:val="24"/>
              </w:rPr>
              <w:t>оплаче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то его через систему отменить не получится.</w:t>
            </w:r>
          </w:p>
        </w:tc>
        <w:tc>
          <w:tcPr>
            <w:tcW w:w="5329" w:type="dxa"/>
          </w:tcPr>
          <w:p w:rsidR="008C49B0" w:rsidRDefault="00D54A66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C836E9E" wp14:editId="2575C7F3">
                  <wp:extent cx="3246755" cy="1668145"/>
                  <wp:effectExtent l="0" t="0" r="0" b="8255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681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ожно посмотреть содержимое </w:t>
            </w:r>
            <w:r w:rsidR="00D30034">
              <w:rPr>
                <w:rFonts w:ascii="Times New Roman" w:hAnsi="Times New Roman" w:cs="Times New Roman"/>
                <w:sz w:val="24"/>
                <w:szCs w:val="24"/>
              </w:rPr>
              <w:t>заказ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ажав на кнопку просмотр </w:t>
            </w:r>
          </w:p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D54A66" w:rsidRDefault="00D54A66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3C2C20E" wp14:editId="5495DC39">
                  <wp:extent cx="3246755" cy="953770"/>
                  <wp:effectExtent l="0" t="0" r="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953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D54A66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9D90924" wp14:editId="0659E098">
                  <wp:extent cx="3246755" cy="2658745"/>
                  <wp:effectExtent l="0" t="0" r="0" b="8255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587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йдем теперь в систему как Администратор. Для этого нажмем на кнопку Выйти.</w:t>
            </w:r>
          </w:p>
          <w:p w:rsidR="008C49B0" w:rsidRPr="00E40443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C49B0" w:rsidRDefault="00D54A66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174B997" wp14:editId="5414D4AB">
                  <wp:extent cx="3246755" cy="642620"/>
                  <wp:effectExtent l="0" t="0" r="0" b="508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42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мем на кнопку выйти из системы. Подтверждаем выход</w:t>
            </w:r>
          </w:p>
        </w:tc>
        <w:tc>
          <w:tcPr>
            <w:tcW w:w="532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C49B0" w:rsidRDefault="00D54A66" w:rsidP="008C49B0">
            <w:pPr>
              <w:pStyle w:val="a7"/>
              <w:ind w:left="0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6AA1C8F" wp14:editId="3F117DC4">
                  <wp:extent cx="1914525" cy="1466850"/>
                  <wp:effectExtent l="0" t="0" r="9525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14525" cy="1466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м на кнопку Войти.</w:t>
            </w:r>
          </w:p>
          <w:p w:rsidR="008C49B0" w:rsidRPr="00BE0653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в окне входа логин: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пароль: 1(УЖЕ ВБИТЫ ЗАРАНЕЕ). Затем на ОК.</w:t>
            </w:r>
          </w:p>
        </w:tc>
        <w:tc>
          <w:tcPr>
            <w:tcW w:w="532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C49B0" w:rsidRDefault="00D54A66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2C69627" wp14:editId="570BC80B">
                  <wp:extent cx="3246755" cy="2089150"/>
                  <wp:effectExtent l="0" t="0" r="0" b="635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89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н может редактировать список </w:t>
            </w:r>
            <w:r w:rsidR="00D30034">
              <w:rPr>
                <w:rFonts w:ascii="Times New Roman" w:hAnsi="Times New Roman" w:cs="Times New Roman"/>
                <w:sz w:val="24"/>
                <w:szCs w:val="24"/>
              </w:rPr>
              <w:t>двере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C49B0" w:rsidRDefault="00D54A66" w:rsidP="00D54A6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Антиквариат</w:t>
            </w:r>
            <w:r w:rsidR="008C49B0">
              <w:rPr>
                <w:rFonts w:ascii="Times New Roman" w:hAnsi="Times New Roman" w:cs="Times New Roman"/>
                <w:sz w:val="24"/>
                <w:szCs w:val="24"/>
              </w:rPr>
              <w:t xml:space="preserve">. Появится страница со списком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нтиквариата</w:t>
            </w:r>
            <w:r w:rsidR="008C49B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FA77DA">
              <w:rPr>
                <w:rFonts w:ascii="Times New Roman" w:hAnsi="Times New Roman" w:cs="Times New Roman"/>
                <w:sz w:val="24"/>
                <w:szCs w:val="24"/>
              </w:rPr>
              <w:t xml:space="preserve"> Тут перечислены все записи, в том числе и проданные</w:t>
            </w:r>
          </w:p>
        </w:tc>
        <w:tc>
          <w:tcPr>
            <w:tcW w:w="532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C49B0" w:rsidRDefault="00D54A66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A19FF92" wp14:editId="6FCDB08D">
                  <wp:extent cx="3246755" cy="2662555"/>
                  <wp:effectExtent l="0" t="0" r="0" b="4445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62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0034" w:rsidRDefault="00FA77DA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05516FD" wp14:editId="605E3FAA">
                  <wp:extent cx="3246755" cy="1921510"/>
                  <wp:effectExtent l="0" t="0" r="0" b="254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21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 w:rsidR="00FA77DA">
              <w:rPr>
                <w:rFonts w:ascii="Times New Roman" w:hAnsi="Times New Roman" w:cs="Times New Roman"/>
                <w:sz w:val="24"/>
                <w:szCs w:val="24"/>
              </w:rPr>
              <w:t xml:space="preserve">Добавление и </w:t>
            </w:r>
            <w:proofErr w:type="gramStart"/>
            <w:r w:rsidR="00FA77DA">
              <w:rPr>
                <w:rFonts w:ascii="Times New Roman" w:hAnsi="Times New Roman" w:cs="Times New Roman"/>
                <w:sz w:val="24"/>
                <w:szCs w:val="24"/>
              </w:rPr>
              <w:t>редактировани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.</w:t>
            </w:r>
            <w:proofErr w:type="gramEnd"/>
          </w:p>
          <w:p w:rsidR="008C49B0" w:rsidRPr="00045246" w:rsidRDefault="00D30034" w:rsidP="008C49B0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еляешь любую</w:t>
            </w:r>
            <w:r w:rsidR="008C49B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A77DA">
              <w:rPr>
                <w:rFonts w:ascii="Times New Roman" w:hAnsi="Times New Roman" w:cs="Times New Roman"/>
                <w:sz w:val="24"/>
                <w:szCs w:val="24"/>
              </w:rPr>
              <w:t>запись</w:t>
            </w:r>
            <w:r w:rsidR="008C49B0">
              <w:rPr>
                <w:rFonts w:ascii="Times New Roman" w:hAnsi="Times New Roman" w:cs="Times New Roman"/>
                <w:sz w:val="24"/>
                <w:szCs w:val="24"/>
              </w:rPr>
              <w:t xml:space="preserve"> и нажимаешь на кнопку Изменить </w:t>
            </w:r>
            <w:r w:rsidR="008C49B0">
              <w:rPr>
                <w:noProof/>
              </w:rPr>
              <w:drawing>
                <wp:inline distT="0" distB="0" distL="0" distR="0" wp14:anchorId="60C50773" wp14:editId="01BB9E73">
                  <wp:extent cx="386862" cy="248356"/>
                  <wp:effectExtent l="0" t="0" r="0" b="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5582" cy="2539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Pr="009B1F2B" w:rsidRDefault="008C49B0" w:rsidP="008C49B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Данная страница предназначена для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едактирования или создания новой записи.</w:t>
            </w:r>
          </w:p>
          <w:p w:rsidR="008C49B0" w:rsidRPr="009B1F2B" w:rsidRDefault="008C49B0" w:rsidP="008C49B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C49B0" w:rsidRDefault="00FA77DA" w:rsidP="008C49B0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972E834" wp14:editId="66D83D06">
                  <wp:extent cx="3246755" cy="1929130"/>
                  <wp:effectExtent l="0" t="0" r="0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29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77DA" w:rsidTr="00E40443">
        <w:tc>
          <w:tcPr>
            <w:tcW w:w="599" w:type="dxa"/>
          </w:tcPr>
          <w:p w:rsidR="00FA77DA" w:rsidRDefault="00FA77DA" w:rsidP="00FA77D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FA77DA" w:rsidRDefault="00FA77DA" w:rsidP="00FA77D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FA77DA" w:rsidRDefault="00FA77DA" w:rsidP="00FA77D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КНОПКА Категории</w:t>
            </w:r>
          </w:p>
          <w:p w:rsidR="00FA77DA" w:rsidRDefault="00FA77DA" w:rsidP="00FA77D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Внизу справа этой страницы расположена кнопка для перехода к категориям </w:t>
            </w:r>
          </w:p>
          <w:p w:rsidR="00FA77DA" w:rsidRDefault="00FA77DA" w:rsidP="00FA77D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Кнопка Категории </w:t>
            </w:r>
          </w:p>
          <w:p w:rsidR="00FA77DA" w:rsidRDefault="00FA77DA" w:rsidP="00FA77D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FA77DA" w:rsidRDefault="00FA77DA" w:rsidP="00FA77D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5B042D8" wp14:editId="14B485BF">
                  <wp:extent cx="3246755" cy="1979930"/>
                  <wp:effectExtent l="0" t="0" r="0" b="127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79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A77DA" w:rsidRDefault="00FA77DA" w:rsidP="00FA77D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FA77DA" w:rsidRDefault="00FA77DA" w:rsidP="00FA77D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F590507" wp14:editId="17253B3F">
                  <wp:extent cx="3246755" cy="1918970"/>
                  <wp:effectExtent l="0" t="0" r="0" b="508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18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A77DA" w:rsidRDefault="00FA77DA" w:rsidP="00FA77D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FA77DA" w:rsidRDefault="00FA77DA" w:rsidP="00FA77D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FA77DA" w:rsidTr="00E40443">
        <w:tc>
          <w:tcPr>
            <w:tcW w:w="599" w:type="dxa"/>
          </w:tcPr>
          <w:p w:rsidR="00FA77DA" w:rsidRDefault="00FA77DA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FA77DA" w:rsidRDefault="00FA77DA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FA77DA" w:rsidRDefault="00FA77DA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Default="00D30034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 нажатию на кнопку Услуги отобразится страница со списком услуг.</w:t>
            </w:r>
          </w:p>
          <w:p w:rsidR="00D30034" w:rsidRDefault="00D30034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C49B0" w:rsidRDefault="00FA77DA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FC8E671" wp14:editId="00EB7DE0">
                  <wp:extent cx="3246755" cy="1924685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24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t xml:space="preserve"> </w:t>
            </w:r>
            <w:r w:rsidR="00FA77DA">
              <w:rPr>
                <w:noProof/>
                <w:lang w:eastAsia="ru-RU"/>
              </w:rPr>
              <w:drawing>
                <wp:inline distT="0" distB="0" distL="0" distR="0" wp14:anchorId="67404941" wp14:editId="742D9748">
                  <wp:extent cx="3246755" cy="1941195"/>
                  <wp:effectExtent l="0" t="0" r="0" b="1905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411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D30034" w:rsidTr="00E40443">
        <w:tc>
          <w:tcPr>
            <w:tcW w:w="59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30034" w:rsidRDefault="00D30034" w:rsidP="00D30034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орма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Услуга .</w:t>
            </w:r>
            <w:proofErr w:type="gramEnd"/>
          </w:p>
          <w:p w:rsidR="00D30034" w:rsidRPr="00045246" w:rsidRDefault="00D30034" w:rsidP="00D30034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деляешь любую услугу и нажимаешь на кнопку Изменить </w:t>
            </w:r>
            <w:r>
              <w:rPr>
                <w:noProof/>
              </w:rPr>
              <w:drawing>
                <wp:inline distT="0" distB="0" distL="0" distR="0" wp14:anchorId="741A281D" wp14:editId="2A81C863">
                  <wp:extent cx="386862" cy="248356"/>
                  <wp:effectExtent l="0" t="0" r="0" b="0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5582" cy="2539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0034" w:rsidRPr="009B1F2B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Данная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форма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предназначена для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едактирования или создания новой записи.</w:t>
            </w:r>
          </w:p>
          <w:p w:rsidR="00D30034" w:rsidRPr="009B1F2B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D30034" w:rsidRDefault="00FA77DA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38B0797" wp14:editId="64B33356">
                  <wp:extent cx="3246755" cy="1313815"/>
                  <wp:effectExtent l="0" t="0" r="0" b="635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313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30034" w:rsidTr="00E40443">
        <w:tc>
          <w:tcPr>
            <w:tcW w:w="59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4045" w:type="dxa"/>
          </w:tcPr>
          <w:p w:rsidR="00D30034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ЗАД И ВЫХОДИШЬ НА САМУЮ ГЛАВНУЮ ФОРМУ ПРИЛОЖЕНИЯ. </w:t>
            </w:r>
          </w:p>
          <w:p w:rsidR="00D30034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Заказы.</w:t>
            </w:r>
          </w:p>
          <w:p w:rsidR="00D30034" w:rsidRPr="009B1F2B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этой форме отображается список заказов. Администратор может удалить или поставить отметку, что заказ оплачен. Просмотреть заказ и распечатать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пдф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документ.</w:t>
            </w:r>
          </w:p>
        </w:tc>
        <w:tc>
          <w:tcPr>
            <w:tcW w:w="5329" w:type="dxa"/>
          </w:tcPr>
          <w:p w:rsidR="00D30034" w:rsidRPr="00FA77DA" w:rsidRDefault="00FA77DA" w:rsidP="00D30034">
            <w:pPr>
              <w:pStyle w:val="a7"/>
              <w:ind w:left="0"/>
              <w:jc w:val="both"/>
              <w:rPr>
                <w:b/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34B9613" wp14:editId="02C7079F">
                  <wp:extent cx="3246755" cy="474980"/>
                  <wp:effectExtent l="0" t="0" r="0" b="127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74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0034" w:rsidRPr="00FA77DA" w:rsidRDefault="00FA77DA" w:rsidP="00D30034">
            <w:pPr>
              <w:pStyle w:val="a7"/>
              <w:ind w:left="0"/>
              <w:jc w:val="both"/>
              <w:rPr>
                <w:b/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03259E9" wp14:editId="1CE5D3B0">
                  <wp:extent cx="3246755" cy="1938655"/>
                  <wp:effectExtent l="0" t="0" r="0" b="4445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38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0034" w:rsidRPr="00FA77DA" w:rsidRDefault="00FA77DA" w:rsidP="00D30034">
            <w:pPr>
              <w:pStyle w:val="a7"/>
              <w:ind w:left="0"/>
              <w:jc w:val="both"/>
              <w:rPr>
                <w:b/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65E7D7F" wp14:editId="0E237722">
                  <wp:extent cx="3246755" cy="1935480"/>
                  <wp:effectExtent l="0" t="0" r="0" b="762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35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30034" w:rsidTr="00E40443">
        <w:tc>
          <w:tcPr>
            <w:tcW w:w="59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30034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НАЗАД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 главной форме приложения нажмите на кнопку «Пользователи»(</w:t>
            </w:r>
            <w:r w:rsidRPr="00851DFE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95AA506" wp14:editId="157993E0">
                  <wp:extent cx="198783" cy="127221"/>
                  <wp:effectExtent l="0" t="0" r="0" b="6350"/>
                  <wp:docPr id="201" name="Рисунок 2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80" cy="1446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 xml:space="preserve">). Отобразится страница «Пользователи» 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0034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После нажатия на кнопку «Добавить» или кнопку «Изменить</w:t>
            </w:r>
            <w:bookmarkStart w:id="0" w:name="_GoBack"/>
            <w:bookmarkEnd w:id="0"/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» (</w:t>
            </w:r>
            <w:r w:rsidRPr="00851DFE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42AB0CB" wp14:editId="24CD5355">
                  <wp:extent cx="210709" cy="175591"/>
                  <wp:effectExtent l="0" t="0" r="0" b="0"/>
                  <wp:docPr id="218" name="Рисунок 2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874" cy="1807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) выбранного пользователя для открытия страницы «Пользовател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 этой форме нужно заполнить поля: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Имя пользователя(должно быть уникальным в рамках системы);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Фамилия;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Имя;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Отчество;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Тип пользователя;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Группа;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Пароль.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жмите на кнопку «Сохранить»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0034" w:rsidRPr="00177D86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D30034" w:rsidRPr="00FA77DA" w:rsidRDefault="00FA77DA" w:rsidP="00D30034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5C0B1B8" wp14:editId="2ACE6818">
                  <wp:extent cx="3246755" cy="537210"/>
                  <wp:effectExtent l="0" t="0" r="0" b="0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537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0034" w:rsidRDefault="00D30034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D30034" w:rsidRDefault="00FA77DA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3A4503A" wp14:editId="5B0950A3">
                  <wp:extent cx="3246755" cy="1935480"/>
                  <wp:effectExtent l="0" t="0" r="0" b="7620"/>
                  <wp:docPr id="448" name="Рисунок 4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35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A77DA" w:rsidRPr="00FA77DA" w:rsidRDefault="00FA77DA" w:rsidP="00D30034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28141C41" wp14:editId="7EAC5FF7">
                  <wp:extent cx="3246755" cy="1911985"/>
                  <wp:effectExtent l="0" t="0" r="0" b="0"/>
                  <wp:docPr id="449" name="Рисунок 4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119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30034" w:rsidTr="00E40443">
        <w:tc>
          <w:tcPr>
            <w:tcW w:w="59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3</w:t>
            </w:r>
          </w:p>
        </w:tc>
        <w:tc>
          <w:tcPr>
            <w:tcW w:w="4045" w:type="dxa"/>
          </w:tcPr>
          <w:p w:rsidR="00D30034" w:rsidRDefault="00D30034" w:rsidP="00D3003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МОЕЙ ПРОГРАММЫ ЗАВЕРШЕНА, ГОТОВА ОТВЕТИТЬ НА ВАШИ ВОПРОСЫ.</w:t>
            </w:r>
          </w:p>
        </w:tc>
        <w:tc>
          <w:tcPr>
            <w:tcW w:w="532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noProof/>
              </w:rPr>
            </w:pPr>
          </w:p>
        </w:tc>
      </w:tr>
    </w:tbl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633113F"/>
    <w:multiLevelType w:val="hybridMultilevel"/>
    <w:tmpl w:val="94226306"/>
    <w:lvl w:ilvl="0" w:tplc="64AA4E1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8305CA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5C69F1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D7288B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9FC09AA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54863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6AEEC6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5A909C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262CE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E336F05"/>
    <w:multiLevelType w:val="hybridMultilevel"/>
    <w:tmpl w:val="A6520B38"/>
    <w:lvl w:ilvl="0" w:tplc="CBC85A7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CCE574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1CA72D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F54316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922A3E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5B8F3E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B64FCA8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7649C9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06274F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9"/>
  </w:num>
  <w:num w:numId="5">
    <w:abstractNumId w:val="0"/>
  </w:num>
  <w:num w:numId="6">
    <w:abstractNumId w:val="3"/>
  </w:num>
  <w:num w:numId="7">
    <w:abstractNumId w:val="1"/>
  </w:num>
  <w:num w:numId="8">
    <w:abstractNumId w:val="8"/>
  </w:num>
  <w:num w:numId="9">
    <w:abstractNumId w:val="6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45246"/>
    <w:rsid w:val="000766E8"/>
    <w:rsid w:val="000C36D3"/>
    <w:rsid w:val="00110F18"/>
    <w:rsid w:val="001134E9"/>
    <w:rsid w:val="00166E28"/>
    <w:rsid w:val="00170BB7"/>
    <w:rsid w:val="00177D86"/>
    <w:rsid w:val="0018433E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4DCC"/>
    <w:rsid w:val="005B5330"/>
    <w:rsid w:val="005F1707"/>
    <w:rsid w:val="00634607"/>
    <w:rsid w:val="006E49DE"/>
    <w:rsid w:val="006E6BC7"/>
    <w:rsid w:val="007278EB"/>
    <w:rsid w:val="00777E4B"/>
    <w:rsid w:val="008225DC"/>
    <w:rsid w:val="00851DFE"/>
    <w:rsid w:val="00863326"/>
    <w:rsid w:val="00874A91"/>
    <w:rsid w:val="008C49B0"/>
    <w:rsid w:val="008D1024"/>
    <w:rsid w:val="00903F36"/>
    <w:rsid w:val="0091386A"/>
    <w:rsid w:val="00944212"/>
    <w:rsid w:val="00961CA1"/>
    <w:rsid w:val="00973918"/>
    <w:rsid w:val="00980616"/>
    <w:rsid w:val="00985F9E"/>
    <w:rsid w:val="00992F4C"/>
    <w:rsid w:val="009A03A9"/>
    <w:rsid w:val="009B1F2B"/>
    <w:rsid w:val="009F204E"/>
    <w:rsid w:val="00A02ACF"/>
    <w:rsid w:val="00A02C4C"/>
    <w:rsid w:val="00A20DFB"/>
    <w:rsid w:val="00A234F9"/>
    <w:rsid w:val="00A34ABE"/>
    <w:rsid w:val="00A470B7"/>
    <w:rsid w:val="00A96DE4"/>
    <w:rsid w:val="00AA3A5A"/>
    <w:rsid w:val="00B013DC"/>
    <w:rsid w:val="00B90978"/>
    <w:rsid w:val="00B973F1"/>
    <w:rsid w:val="00BA0BF1"/>
    <w:rsid w:val="00BC6769"/>
    <w:rsid w:val="00BE0653"/>
    <w:rsid w:val="00BF54B1"/>
    <w:rsid w:val="00C71962"/>
    <w:rsid w:val="00C7605A"/>
    <w:rsid w:val="00C91E26"/>
    <w:rsid w:val="00C92719"/>
    <w:rsid w:val="00CB130E"/>
    <w:rsid w:val="00D30034"/>
    <w:rsid w:val="00D34788"/>
    <w:rsid w:val="00D423DE"/>
    <w:rsid w:val="00D52B2B"/>
    <w:rsid w:val="00D54A66"/>
    <w:rsid w:val="00D56C59"/>
    <w:rsid w:val="00DC092D"/>
    <w:rsid w:val="00DD4B1A"/>
    <w:rsid w:val="00E017E1"/>
    <w:rsid w:val="00E16C39"/>
    <w:rsid w:val="00E40443"/>
    <w:rsid w:val="00E7302B"/>
    <w:rsid w:val="00EC60BE"/>
    <w:rsid w:val="00F402A7"/>
    <w:rsid w:val="00F5045B"/>
    <w:rsid w:val="00F50FEE"/>
    <w:rsid w:val="00F7726F"/>
    <w:rsid w:val="00FA77DA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CBC5FC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3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8562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1446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946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42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83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80115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2660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image" Target="media/image37.png"/><Relationship Id="rId47" Type="http://schemas.openxmlformats.org/officeDocument/2006/relationships/image" Target="media/image42.png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9" Type="http://schemas.openxmlformats.org/officeDocument/2006/relationships/image" Target="media/image24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image" Target="media/image40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4" Type="http://schemas.openxmlformats.org/officeDocument/2006/relationships/image" Target="media/image39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png"/><Relationship Id="rId48" Type="http://schemas.openxmlformats.org/officeDocument/2006/relationships/fontTable" Target="fontTable.xml"/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46" Type="http://schemas.openxmlformats.org/officeDocument/2006/relationships/image" Target="media/image41.png"/><Relationship Id="rId20" Type="http://schemas.openxmlformats.org/officeDocument/2006/relationships/image" Target="media/image15.png"/><Relationship Id="rId41" Type="http://schemas.openxmlformats.org/officeDocument/2006/relationships/image" Target="media/image36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9</TotalTime>
  <Pages>11</Pages>
  <Words>818</Words>
  <Characters>4666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5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Главный</dc:creator>
  <cp:lastModifiedBy>Main</cp:lastModifiedBy>
  <cp:revision>38</cp:revision>
  <dcterms:created xsi:type="dcterms:W3CDTF">2015-06-15T07:34:00Z</dcterms:created>
  <dcterms:modified xsi:type="dcterms:W3CDTF">2024-05-20T12:04:00Z</dcterms:modified>
</cp:coreProperties>
</file>